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2"/>
  </p:notesMasterIdLst>
  <p:handoutMasterIdLst>
    <p:handoutMasterId r:id="rId23"/>
  </p:handoutMasterIdLst>
  <p:sldIdLst>
    <p:sldId id="528" r:id="rId3"/>
    <p:sldId id="530" r:id="rId4"/>
    <p:sldId id="529" r:id="rId5"/>
    <p:sldId id="531" r:id="rId6"/>
    <p:sldId id="534" r:id="rId7"/>
    <p:sldId id="533" r:id="rId8"/>
    <p:sldId id="515" r:id="rId9"/>
    <p:sldId id="532" r:id="rId10"/>
    <p:sldId id="516" r:id="rId11"/>
    <p:sldId id="517" r:id="rId12"/>
    <p:sldId id="518" r:id="rId13"/>
    <p:sldId id="519" r:id="rId14"/>
    <p:sldId id="535" r:id="rId15"/>
    <p:sldId id="536" r:id="rId16"/>
    <p:sldId id="520" r:id="rId17"/>
    <p:sldId id="521" r:id="rId18"/>
    <p:sldId id="524" r:id="rId19"/>
    <p:sldId id="526" r:id="rId20"/>
    <p:sldId id="537" r:id="rId21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8796" autoAdjust="0"/>
    <p:restoredTop sz="99883" autoAdjust="0"/>
  </p:normalViewPr>
  <p:slideViewPr>
    <p:cSldViewPr>
      <p:cViewPr varScale="1">
        <p:scale>
          <a:sx n="123" d="100"/>
          <a:sy n="123" d="100"/>
        </p:scale>
        <p:origin x="72" y="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15.03.2019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Daniel Kräm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GFU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edPageWithPlaceholder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3846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2477026" imgH="4342547" progId="Visio.Drawing.11">
                  <p:embed/>
                </p:oleObj>
              </mc:Choice>
              <mc:Fallback>
                <p:oleObj name="Visio" r:id="rId3" imgW="2477026" imgH="43425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600</Words>
  <Application>Microsoft Office PowerPoint</Application>
  <PresentationFormat>Bildschirmpräsentation (4:3)</PresentationFormat>
  <Paragraphs>146</Paragraphs>
  <Slides>19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Micro Soft</cp:lastModifiedBy>
  <cp:revision>959</cp:revision>
  <cp:lastPrinted>2016-07-11T16:09:04Z</cp:lastPrinted>
  <dcterms:created xsi:type="dcterms:W3CDTF">1996-08-01T16:33:14Z</dcterms:created>
  <dcterms:modified xsi:type="dcterms:W3CDTF">2019-03-15T13:57:19Z</dcterms:modified>
</cp:coreProperties>
</file>